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7C2" w:rsidRPr="00281D27" w:rsidRDefault="004662AF" w:rsidP="005A3EA5">
      <w:pPr>
        <w:pStyle w:val="a3"/>
        <w:spacing w:before="156" w:after="156"/>
      </w:pPr>
      <w:r w:rsidRPr="00281D27">
        <w:rPr>
          <w:rFonts w:hint="eastAsia"/>
        </w:rPr>
        <w:t>《</w:t>
      </w:r>
      <w:r w:rsidR="004119B2">
        <w:rPr>
          <w:rFonts w:hint="eastAsia"/>
        </w:rPr>
        <w:t>xxx</w:t>
      </w:r>
      <w:r w:rsidRPr="00281D27">
        <w:rPr>
          <w:rFonts w:hint="eastAsia"/>
        </w:rPr>
        <w:t>》</w:t>
      </w:r>
      <w:r w:rsidRPr="00281D27">
        <w:rPr>
          <w:rFonts w:hint="eastAsia"/>
        </w:rPr>
        <w:t>-</w:t>
      </w:r>
      <w:r w:rsidR="004660D3">
        <w:rPr>
          <w:rFonts w:hint="eastAsia"/>
        </w:rPr>
        <w:t>敌人配置</w:t>
      </w:r>
      <w:r w:rsidR="004119B2">
        <w:rPr>
          <w:rFonts w:hint="eastAsia"/>
        </w:rPr>
        <w:t>策划</w:t>
      </w:r>
      <w:r w:rsidRPr="00281D27">
        <w:rPr>
          <w:rFonts w:hint="eastAsia"/>
        </w:rPr>
        <w:t>案</w:t>
      </w:r>
    </w:p>
    <w:p w:rsidR="004662AF" w:rsidRDefault="004662AF" w:rsidP="005A3EA5">
      <w:pPr>
        <w:pStyle w:val="1"/>
        <w:spacing w:before="156" w:after="156"/>
      </w:pPr>
      <w:r w:rsidRPr="00281D27">
        <w:rPr>
          <w:rFonts w:hint="eastAsia"/>
        </w:rPr>
        <w:t>修改记录</w:t>
      </w:r>
    </w:p>
    <w:tbl>
      <w:tblPr>
        <w:tblW w:w="834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1633"/>
        <w:gridCol w:w="900"/>
        <w:gridCol w:w="1607"/>
        <w:gridCol w:w="3395"/>
      </w:tblGrid>
      <w:tr w:rsidR="00281D27" w:rsidRPr="00281D27" w:rsidTr="009E24B6">
        <w:trPr>
          <w:cantSplit/>
          <w:trHeight w:val="180"/>
          <w:jc w:val="center"/>
        </w:trPr>
        <w:tc>
          <w:tcPr>
            <w:tcW w:w="80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序号</w:t>
            </w:r>
          </w:p>
        </w:tc>
        <w:tc>
          <w:tcPr>
            <w:tcW w:w="1633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日期</w:t>
            </w:r>
          </w:p>
        </w:tc>
        <w:tc>
          <w:tcPr>
            <w:tcW w:w="900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人</w:t>
            </w:r>
          </w:p>
        </w:tc>
        <w:tc>
          <w:tcPr>
            <w:tcW w:w="1607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完成日期</w:t>
            </w:r>
          </w:p>
        </w:tc>
        <w:tc>
          <w:tcPr>
            <w:tcW w:w="339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633" w:type="dxa"/>
          </w:tcPr>
          <w:p w:rsidR="00281D27" w:rsidRPr="00281D27" w:rsidRDefault="00E672A0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24</w:t>
            </w:r>
          </w:p>
        </w:tc>
        <w:tc>
          <w:tcPr>
            <w:tcW w:w="900" w:type="dxa"/>
          </w:tcPr>
          <w:p w:rsidR="00281D27" w:rsidRPr="00281D27" w:rsidRDefault="005A3EA5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成楠</w:t>
            </w:r>
          </w:p>
        </w:tc>
        <w:tc>
          <w:tcPr>
            <w:tcW w:w="1607" w:type="dxa"/>
          </w:tcPr>
          <w:p w:rsidR="00281D27" w:rsidRPr="00281D27" w:rsidRDefault="003576D3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</w:t>
            </w:r>
            <w:r w:rsidR="00E672A0">
              <w:rPr>
                <w:rFonts w:ascii="微软雅黑" w:eastAsia="微软雅黑" w:hAnsi="微软雅黑" w:hint="eastAsia"/>
                <w:sz w:val="18"/>
              </w:rPr>
              <w:t>24</w:t>
            </w:r>
          </w:p>
        </w:tc>
        <w:tc>
          <w:tcPr>
            <w:tcW w:w="3395" w:type="dxa"/>
          </w:tcPr>
          <w:p w:rsidR="00281D27" w:rsidRPr="00281D27" w:rsidRDefault="00E672A0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小怪部分完成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521BF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633" w:type="dxa"/>
          </w:tcPr>
          <w:p w:rsidR="00281D27" w:rsidRPr="00281D27" w:rsidRDefault="00E672A0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25</w:t>
            </w:r>
          </w:p>
        </w:tc>
        <w:tc>
          <w:tcPr>
            <w:tcW w:w="900" w:type="dxa"/>
          </w:tcPr>
          <w:p w:rsidR="00281D27" w:rsidRPr="00281D27" w:rsidRDefault="00E672A0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成楠</w:t>
            </w:r>
          </w:p>
        </w:tc>
        <w:tc>
          <w:tcPr>
            <w:tcW w:w="1607" w:type="dxa"/>
          </w:tcPr>
          <w:p w:rsidR="00281D27" w:rsidRPr="00281D27" w:rsidRDefault="00E672A0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25</w:t>
            </w:r>
          </w:p>
        </w:tc>
        <w:tc>
          <w:tcPr>
            <w:tcW w:w="3395" w:type="dxa"/>
          </w:tcPr>
          <w:p w:rsidR="00281D27" w:rsidRPr="00281D27" w:rsidRDefault="00E672A0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BOSS设计初步完成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9E4486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3</w:t>
            </w:r>
          </w:p>
        </w:tc>
        <w:tc>
          <w:tcPr>
            <w:tcW w:w="1633" w:type="dxa"/>
          </w:tcPr>
          <w:p w:rsidR="00281D27" w:rsidRPr="00281D27" w:rsidRDefault="00E50B8F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1</w:t>
            </w:r>
          </w:p>
        </w:tc>
        <w:tc>
          <w:tcPr>
            <w:tcW w:w="900" w:type="dxa"/>
          </w:tcPr>
          <w:p w:rsidR="00281D27" w:rsidRPr="00281D27" w:rsidRDefault="00E50B8F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成楠</w:t>
            </w:r>
          </w:p>
        </w:tc>
        <w:tc>
          <w:tcPr>
            <w:tcW w:w="1607" w:type="dxa"/>
          </w:tcPr>
          <w:p w:rsidR="00281D27" w:rsidRPr="00281D27" w:rsidRDefault="00E50B8F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1</w:t>
            </w:r>
          </w:p>
        </w:tc>
        <w:tc>
          <w:tcPr>
            <w:tcW w:w="3395" w:type="dxa"/>
          </w:tcPr>
          <w:p w:rsidR="00281D27" w:rsidRPr="00281D27" w:rsidRDefault="00E50B8F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 xml:space="preserve">根据地图的变化进行修改 </w:t>
            </w:r>
          </w:p>
        </w:tc>
      </w:tr>
    </w:tbl>
    <w:p w:rsidR="00281D27" w:rsidRDefault="005A3EA5" w:rsidP="005A3EA5">
      <w:pPr>
        <w:pStyle w:val="1"/>
        <w:spacing w:before="156" w:after="156"/>
      </w:pPr>
      <w:r>
        <w:rPr>
          <w:rFonts w:hint="eastAsia"/>
        </w:rPr>
        <w:t>功能目的</w:t>
      </w:r>
    </w:p>
    <w:p w:rsidR="00981C9F" w:rsidRDefault="004660D3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使</w:t>
      </w:r>
      <w:r>
        <w:rPr>
          <w:rFonts w:hint="eastAsia"/>
        </w:rPr>
        <w:t>PVE</w:t>
      </w:r>
      <w:r>
        <w:rPr>
          <w:rFonts w:hint="eastAsia"/>
        </w:rPr>
        <w:t>战斗赋予变化。</w:t>
      </w:r>
    </w:p>
    <w:p w:rsidR="004119B2" w:rsidRDefault="004660D3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通过</w:t>
      </w:r>
      <w:r>
        <w:rPr>
          <w:rFonts w:hint="eastAsia"/>
        </w:rPr>
        <w:t>BOSS</w:t>
      </w:r>
      <w:r>
        <w:rPr>
          <w:rFonts w:hint="eastAsia"/>
        </w:rPr>
        <w:t>使玩家检验自己的技术和装备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实现思路</w:t>
      </w:r>
    </w:p>
    <w:p w:rsidR="004119B2" w:rsidRDefault="004660D3" w:rsidP="004660D3">
      <w:pPr>
        <w:pStyle w:val="a4"/>
        <w:numPr>
          <w:ilvl w:val="0"/>
          <w:numId w:val="12"/>
        </w:numPr>
        <w:spacing w:before="156" w:after="156"/>
      </w:pPr>
      <w:r>
        <w:rPr>
          <w:rFonts w:hint="eastAsia"/>
        </w:rPr>
        <w:t>配置不同种类的小怪，丰富关卡内的体验。</w:t>
      </w:r>
    </w:p>
    <w:p w:rsidR="004660D3" w:rsidRPr="004119B2" w:rsidRDefault="004660D3" w:rsidP="004660D3">
      <w:pPr>
        <w:pStyle w:val="a4"/>
        <w:numPr>
          <w:ilvl w:val="0"/>
          <w:numId w:val="12"/>
        </w:numPr>
        <w:spacing w:before="156" w:after="156"/>
      </w:pPr>
      <w:r>
        <w:rPr>
          <w:rFonts w:hint="eastAsia"/>
        </w:rPr>
        <w:t>BOSS</w:t>
      </w:r>
      <w:r>
        <w:rPr>
          <w:rFonts w:hint="eastAsia"/>
        </w:rPr>
        <w:t>的设置在技能丰富程度与数值层面同时给予挑战，并设计相关剧情，丰富玩家体验。</w:t>
      </w:r>
    </w:p>
    <w:p w:rsidR="005A3EA5" w:rsidRPr="00933D33" w:rsidRDefault="005A3EA5" w:rsidP="005A3EA5">
      <w:pPr>
        <w:pStyle w:val="1"/>
        <w:spacing w:before="156" w:after="156"/>
        <w:rPr>
          <w:rFonts w:hint="eastAsia"/>
          <w:color w:val="FF0000"/>
        </w:rPr>
      </w:pPr>
      <w:r>
        <w:rPr>
          <w:rFonts w:hint="eastAsia"/>
        </w:rPr>
        <w:t>功能细则</w:t>
      </w:r>
    </w:p>
    <w:p w:rsidR="00933D33" w:rsidRPr="00933D33" w:rsidRDefault="00933D33" w:rsidP="00933D33">
      <w:pPr>
        <w:pStyle w:val="a4"/>
        <w:spacing w:before="156" w:after="156"/>
        <w:rPr>
          <w:color w:val="FF0000"/>
        </w:rPr>
      </w:pPr>
      <w:r w:rsidRPr="00933D33">
        <w:rPr>
          <w:rFonts w:hint="eastAsia"/>
          <w:color w:val="FF0000"/>
        </w:rPr>
        <w:t>红字部分为修改部分</w:t>
      </w:r>
    </w:p>
    <w:p w:rsidR="009C3723" w:rsidRDefault="00933D33" w:rsidP="00B859D6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  <w:color w:val="FF0000"/>
        </w:rPr>
        <w:t>仇恨重做，</w:t>
      </w:r>
      <w:r w:rsidR="009C3723" w:rsidRPr="00933D33">
        <w:rPr>
          <w:rFonts w:hint="eastAsia"/>
          <w:color w:val="FF0000"/>
        </w:rPr>
        <w:t>从刷新起其仇恨机制见逻辑流程图</w:t>
      </w:r>
      <w:r w:rsidR="009C3723" w:rsidRPr="00933D33">
        <w:rPr>
          <w:rFonts w:hint="eastAsia"/>
          <w:color w:val="FF0000"/>
        </w:rPr>
        <w:t>1</w:t>
      </w:r>
      <w:r w:rsidR="009C3723">
        <w:rPr>
          <w:rFonts w:hint="eastAsia"/>
        </w:rPr>
        <w:t>。</w:t>
      </w:r>
    </w:p>
    <w:p w:rsidR="00B859D6" w:rsidRDefault="00B859D6" w:rsidP="00B859D6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小怪</w:t>
      </w:r>
      <w:r>
        <w:rPr>
          <w:rFonts w:hint="eastAsia"/>
        </w:rPr>
        <w:t>1: enemy 444,</w:t>
      </w:r>
      <w:r>
        <w:rPr>
          <w:rFonts w:hint="eastAsia"/>
        </w:rPr>
        <w:t>动画</w:t>
      </w:r>
      <w:r>
        <w:rPr>
          <w:rFonts w:hint="eastAsia"/>
        </w:rPr>
        <w:t>218010</w:t>
      </w:r>
      <w:r>
        <w:rPr>
          <w:rFonts w:hint="eastAsia"/>
        </w:rPr>
        <w:t>，平砍，</w:t>
      </w:r>
      <w:r w:rsidR="009C3723">
        <w:rPr>
          <w:rFonts w:hint="eastAsia"/>
        </w:rPr>
        <w:t>跑向仇恨目标</w:t>
      </w:r>
      <w:r>
        <w:rPr>
          <w:rFonts w:hint="eastAsia"/>
        </w:rPr>
        <w:t>，每</w:t>
      </w:r>
      <w:r>
        <w:rPr>
          <w:rFonts w:hint="eastAsia"/>
        </w:rPr>
        <w:t>2</w:t>
      </w:r>
      <w:r>
        <w:rPr>
          <w:rFonts w:hint="eastAsia"/>
        </w:rPr>
        <w:t>秒发动一次平砍。被击动画为</w:t>
      </w:r>
      <w:r>
        <w:rPr>
          <w:rFonts w:hint="eastAsia"/>
        </w:rPr>
        <w:t>hurt</w:t>
      </w:r>
      <w:r>
        <w:rPr>
          <w:rFonts w:hint="eastAsia"/>
        </w:rPr>
        <w:t>。</w:t>
      </w:r>
    </w:p>
    <w:p w:rsidR="00B859D6" w:rsidRDefault="00B859D6" w:rsidP="00B859D6">
      <w:pPr>
        <w:pStyle w:val="a4"/>
        <w:spacing w:before="156" w:after="156"/>
        <w:ind w:left="360"/>
      </w:pPr>
      <w:r>
        <w:rPr>
          <w:rFonts w:hint="eastAsia"/>
        </w:rPr>
        <w:t>加强版：加入霸体，</w:t>
      </w:r>
      <w:r w:rsidR="009C3723">
        <w:rPr>
          <w:rFonts w:hint="eastAsia"/>
        </w:rPr>
        <w:t>模型变大，</w:t>
      </w:r>
      <w:r>
        <w:rPr>
          <w:rFonts w:hint="eastAsia"/>
        </w:rPr>
        <w:t>做出类似</w:t>
      </w:r>
      <w:r>
        <w:rPr>
          <w:rFonts w:hint="eastAsia"/>
        </w:rPr>
        <w:t xml:space="preserve">eney444 </w:t>
      </w:r>
      <w:r>
        <w:rPr>
          <w:rFonts w:hint="eastAsia"/>
        </w:rPr>
        <w:t>动画</w:t>
      </w:r>
      <w:r>
        <w:rPr>
          <w:rFonts w:hint="eastAsia"/>
        </w:rPr>
        <w:t>218050</w:t>
      </w:r>
      <w:r>
        <w:rPr>
          <w:rFonts w:hint="eastAsia"/>
        </w:rPr>
        <w:t>的闪光特效，表示霸体，</w:t>
      </w:r>
      <w:r>
        <w:rPr>
          <w:rFonts w:hint="eastAsia"/>
        </w:rPr>
        <w:t>AI</w:t>
      </w:r>
      <w:r>
        <w:rPr>
          <w:rFonts w:hint="eastAsia"/>
        </w:rPr>
        <w:t>与普通版一样。无被击动画。如图。</w:t>
      </w:r>
    </w:p>
    <w:p w:rsidR="00B859D6" w:rsidRDefault="00B859D6" w:rsidP="00B859D6">
      <w:pPr>
        <w:pStyle w:val="a4"/>
        <w:spacing w:before="156" w:after="156"/>
        <w:ind w:left="360"/>
      </w:pPr>
      <w:r>
        <w:rPr>
          <w:rFonts w:hint="eastAsia"/>
          <w:noProof/>
        </w:rPr>
        <w:drawing>
          <wp:inline distT="0" distB="0" distL="0" distR="0">
            <wp:extent cx="1010523" cy="141473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小怪1霸体_看图王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2051" cy="1416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9D6" w:rsidRDefault="00B859D6" w:rsidP="00B859D6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小怪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enemy444,</w:t>
      </w:r>
      <w:r>
        <w:rPr>
          <w:rFonts w:hint="eastAsia"/>
        </w:rPr>
        <w:t>动画</w:t>
      </w:r>
      <w:r w:rsidR="008C758D">
        <w:rPr>
          <w:rFonts w:hint="eastAsia"/>
        </w:rPr>
        <w:t xml:space="preserve"> 218020_0</w:t>
      </w:r>
      <w:r w:rsidR="008C758D">
        <w:rPr>
          <w:rFonts w:hint="eastAsia"/>
        </w:rPr>
        <w:t>，放波，间隔改为</w:t>
      </w:r>
      <w:r w:rsidR="008C758D">
        <w:rPr>
          <w:rFonts w:hint="eastAsia"/>
        </w:rPr>
        <w:t>2</w:t>
      </w:r>
      <w:r w:rsidR="008C758D">
        <w:rPr>
          <w:rFonts w:hint="eastAsia"/>
        </w:rPr>
        <w:t>秒一次。</w:t>
      </w:r>
      <w:r w:rsidR="009C3723" w:rsidRPr="00933D33">
        <w:rPr>
          <w:rFonts w:hint="eastAsia"/>
          <w:color w:val="FF0000"/>
        </w:rPr>
        <w:t>持续向攻击范围内仇恨目标坐标位置放波（根据施放时仇恨目标的坐标施放，即没有追踪效果），到达目标坐标或者击中玩家，则波消失。</w:t>
      </w:r>
      <w:r w:rsidR="008C758D">
        <w:rPr>
          <w:rFonts w:hint="eastAsia"/>
        </w:rPr>
        <w:t>被击动画动画为</w:t>
      </w:r>
      <w:r w:rsidR="008C758D">
        <w:rPr>
          <w:rFonts w:hint="eastAsia"/>
        </w:rPr>
        <w:t>hurt</w:t>
      </w:r>
      <w:r w:rsidR="008C758D">
        <w:rPr>
          <w:rFonts w:hint="eastAsia"/>
        </w:rPr>
        <w:t>。</w:t>
      </w:r>
    </w:p>
    <w:p w:rsidR="008C758D" w:rsidRDefault="008C758D" w:rsidP="008C758D">
      <w:pPr>
        <w:pStyle w:val="a4"/>
        <w:spacing w:before="156" w:after="156"/>
        <w:ind w:left="360"/>
      </w:pPr>
      <w:r>
        <w:rPr>
          <w:rFonts w:hint="eastAsia"/>
        </w:rPr>
        <w:lastRenderedPageBreak/>
        <w:t>加强版：加入霸体，与小怪</w:t>
      </w:r>
      <w:r>
        <w:rPr>
          <w:rFonts w:hint="eastAsia"/>
        </w:rPr>
        <w:t>1</w:t>
      </w:r>
      <w:r>
        <w:rPr>
          <w:rFonts w:hint="eastAsia"/>
        </w:rPr>
        <w:t>相同。</w:t>
      </w:r>
    </w:p>
    <w:p w:rsidR="008C758D" w:rsidRDefault="008C758D" w:rsidP="00933D33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小怪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enemy221</w:t>
      </w:r>
      <w:r>
        <w:rPr>
          <w:rFonts w:hint="eastAsia"/>
        </w:rPr>
        <w:t>，仅存在加强版关卡内。</w:t>
      </w:r>
      <w:r w:rsidRPr="00933D33">
        <w:rPr>
          <w:rFonts w:hint="eastAsia"/>
          <w:color w:val="FF0000"/>
        </w:rPr>
        <w:t>攻击方式为平砍，</w:t>
      </w:r>
      <w:r w:rsidR="009C3723" w:rsidRPr="00933D33">
        <w:rPr>
          <w:rFonts w:hint="eastAsia"/>
          <w:color w:val="FF0000"/>
        </w:rPr>
        <w:t>平砍自带特效</w:t>
      </w:r>
      <w:proofErr w:type="spellStart"/>
      <w:r w:rsidR="009C3723" w:rsidRPr="00933D33">
        <w:rPr>
          <w:color w:val="FF0000"/>
        </w:rPr>
        <w:t>hd</w:t>
      </w:r>
      <w:proofErr w:type="spellEnd"/>
      <w:r w:rsidR="009C3723" w:rsidRPr="00933D33">
        <w:rPr>
          <w:color w:val="FF0000"/>
        </w:rPr>
        <w:t>/</w:t>
      </w:r>
      <w:proofErr w:type="spellStart"/>
      <w:r w:rsidR="009C3723" w:rsidRPr="00933D33">
        <w:rPr>
          <w:color w:val="FF0000"/>
        </w:rPr>
        <w:t>magic_weapons</w:t>
      </w:r>
      <w:proofErr w:type="spellEnd"/>
      <w:r w:rsidR="009C3723" w:rsidRPr="00933D33">
        <w:rPr>
          <w:color w:val="FF0000"/>
        </w:rPr>
        <w:t>/bullet/bul_5000161/bul_5000161.plist</w:t>
      </w:r>
      <w:r w:rsidR="009C3723" w:rsidRPr="00933D33">
        <w:rPr>
          <w:rFonts w:hint="eastAsia"/>
          <w:color w:val="FF0000"/>
        </w:rPr>
        <w:t>，被击中的角色每秒掉</w:t>
      </w:r>
      <w:r w:rsidR="009C3723" w:rsidRPr="00933D33">
        <w:rPr>
          <w:rFonts w:hint="eastAsia"/>
          <w:color w:val="FF0000"/>
        </w:rPr>
        <w:t>0.5%</w:t>
      </w:r>
      <w:r w:rsidR="009C3723" w:rsidRPr="00933D33">
        <w:rPr>
          <w:rFonts w:hint="eastAsia"/>
          <w:color w:val="FF0000"/>
        </w:rPr>
        <w:t>（可修改）生命上限的生命</w:t>
      </w:r>
      <w:r w:rsidR="00933D33">
        <w:rPr>
          <w:rFonts w:hint="eastAsia"/>
          <w:color w:val="FF0000"/>
        </w:rPr>
        <w:t>，持续</w:t>
      </w:r>
      <w:r w:rsidR="00933D33">
        <w:rPr>
          <w:rFonts w:hint="eastAsia"/>
          <w:color w:val="FF0000"/>
        </w:rPr>
        <w:t>5</w:t>
      </w:r>
      <w:r w:rsidR="00933D33">
        <w:rPr>
          <w:rFonts w:hint="eastAsia"/>
          <w:color w:val="FF0000"/>
        </w:rPr>
        <w:t>秒</w:t>
      </w:r>
      <w:r w:rsidR="009C3723" w:rsidRPr="00933D33">
        <w:rPr>
          <w:rFonts w:hint="eastAsia"/>
          <w:color w:val="FF0000"/>
        </w:rPr>
        <w:t>。</w:t>
      </w:r>
      <w:r w:rsidR="00933D33">
        <w:rPr>
          <w:rFonts w:hint="eastAsia"/>
          <w:color w:val="FF0000"/>
        </w:rPr>
        <w:t>中毒状态：人物头顶自带特效动画</w:t>
      </w:r>
      <w:r w:rsidR="00933D33" w:rsidRPr="00933D33">
        <w:rPr>
          <w:color w:val="FF0000"/>
        </w:rPr>
        <w:t>hd/enemies/enemy_374/bullet/enemy_374_bul_374001/enemy_374_bul_374001.plist</w:t>
      </w:r>
      <w:r w:rsidR="009C3723">
        <w:rPr>
          <w:rFonts w:hint="eastAsia"/>
        </w:rPr>
        <w:t>。</w:t>
      </w:r>
      <w:r w:rsidR="00933D33" w:rsidRPr="00933D33">
        <w:rPr>
          <w:rFonts w:hint="eastAsia"/>
          <w:color w:val="FF0000"/>
        </w:rPr>
        <w:t>不再具有火圈伤害。</w:t>
      </w:r>
    </w:p>
    <w:p w:rsidR="008C758D" w:rsidRDefault="008C758D" w:rsidP="003B2BF9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BOSS</w:t>
      </w:r>
      <w:r w:rsidR="003B2BF9">
        <w:rPr>
          <w:rFonts w:hint="eastAsia"/>
        </w:rPr>
        <w:t xml:space="preserve">:hero2 </w:t>
      </w:r>
      <w:r w:rsidR="003B2BF9">
        <w:rPr>
          <w:rFonts w:hint="eastAsia"/>
        </w:rPr>
        <w:t>和尚。</w:t>
      </w:r>
    </w:p>
    <w:p w:rsidR="003B2BF9" w:rsidRDefault="003B2BF9" w:rsidP="003B2BF9">
      <w:pPr>
        <w:pStyle w:val="a4"/>
        <w:numPr>
          <w:ilvl w:val="0"/>
          <w:numId w:val="16"/>
        </w:numPr>
        <w:spacing w:before="156" w:after="156"/>
      </w:pPr>
      <w:r>
        <w:rPr>
          <w:rFonts w:hint="eastAsia"/>
        </w:rPr>
        <w:t>仇恨锁定最后一次攻击自己的角色。若未收到攻击，则锁定离自己最近的角色。</w:t>
      </w:r>
    </w:p>
    <w:p w:rsidR="003B2BF9" w:rsidRDefault="003B2BF9" w:rsidP="003B2BF9">
      <w:pPr>
        <w:pStyle w:val="a4"/>
        <w:numPr>
          <w:ilvl w:val="0"/>
          <w:numId w:val="16"/>
        </w:numPr>
        <w:spacing w:before="156" w:after="156"/>
      </w:pPr>
      <w:r>
        <w:rPr>
          <w:rFonts w:hint="eastAsia"/>
        </w:rPr>
        <w:t>技能</w:t>
      </w:r>
      <w:r>
        <w:rPr>
          <w:rFonts w:hint="eastAsia"/>
        </w:rPr>
        <w:t>1</w:t>
      </w:r>
      <w:r>
        <w:rPr>
          <w:rFonts w:hint="eastAsia"/>
        </w:rPr>
        <w:t>：平砍。</w:t>
      </w:r>
      <w:r>
        <w:rPr>
          <w:rFonts w:hint="eastAsia"/>
        </w:rPr>
        <w:t>BOSS</w:t>
      </w:r>
      <w:r w:rsidR="00514D40">
        <w:rPr>
          <w:rFonts w:hint="eastAsia"/>
        </w:rPr>
        <w:t>冲向仇恨</w:t>
      </w:r>
      <w:r>
        <w:rPr>
          <w:rFonts w:hint="eastAsia"/>
        </w:rPr>
        <w:t>施放平砍。平砍动画为</w:t>
      </w:r>
      <w:r>
        <w:rPr>
          <w:rFonts w:hint="eastAsia"/>
        </w:rPr>
        <w:t>2110 2000 2130</w:t>
      </w:r>
      <w:r>
        <w:rPr>
          <w:rFonts w:hint="eastAsia"/>
        </w:rPr>
        <w:t>。</w:t>
      </w:r>
      <w:r w:rsidR="00100EA8">
        <w:rPr>
          <w:rFonts w:hint="eastAsia"/>
        </w:rPr>
        <w:t>攻击间隔</w:t>
      </w:r>
      <w:r w:rsidR="00100EA8">
        <w:rPr>
          <w:rFonts w:hint="eastAsia"/>
        </w:rPr>
        <w:t>3s</w:t>
      </w:r>
      <w:r w:rsidR="00514D40">
        <w:rPr>
          <w:rFonts w:hint="eastAsia"/>
        </w:rPr>
        <w:t>（可配置）</w:t>
      </w:r>
      <w:r w:rsidR="00100EA8">
        <w:rPr>
          <w:rFonts w:hint="eastAsia"/>
        </w:rPr>
        <w:t>。</w:t>
      </w:r>
      <w:r>
        <w:rPr>
          <w:rFonts w:hint="eastAsia"/>
        </w:rPr>
        <w:t>2130</w:t>
      </w:r>
      <w:r>
        <w:rPr>
          <w:rFonts w:hint="eastAsia"/>
        </w:rPr>
        <w:t>附带特效</w:t>
      </w:r>
      <w:r w:rsidRPr="003B2BF9">
        <w:t>hd/enemies/enemy_311/bullet/enemy_311_bul_311011/enemy_311_bul_311011.plist</w:t>
      </w:r>
      <w:r>
        <w:rPr>
          <w:rFonts w:hint="eastAsia"/>
        </w:rPr>
        <w:t>。</w:t>
      </w:r>
      <w:r w:rsidR="00933D33">
        <w:rPr>
          <w:rFonts w:hint="eastAsia"/>
          <w:color w:val="FF0000"/>
        </w:rPr>
        <w:t>不再后退，未命中会在原地来回移动。</w:t>
      </w:r>
    </w:p>
    <w:p w:rsidR="003B2BF9" w:rsidRDefault="003B2BF9" w:rsidP="003B2BF9">
      <w:pPr>
        <w:pStyle w:val="a4"/>
        <w:numPr>
          <w:ilvl w:val="0"/>
          <w:numId w:val="16"/>
        </w:numPr>
        <w:spacing w:before="156" w:after="156"/>
      </w:pPr>
      <w:r>
        <w:rPr>
          <w:rFonts w:hint="eastAsia"/>
        </w:rPr>
        <w:t>技能</w:t>
      </w:r>
      <w:r>
        <w:rPr>
          <w:rFonts w:hint="eastAsia"/>
        </w:rPr>
        <w:t>2</w:t>
      </w:r>
      <w:r>
        <w:rPr>
          <w:rFonts w:hint="eastAsia"/>
        </w:rPr>
        <w:t>：施放飞矛。</w:t>
      </w:r>
      <w:r w:rsidR="00E05131">
        <w:rPr>
          <w:rFonts w:hint="eastAsia"/>
        </w:rPr>
        <w:t>等同于放波，</w:t>
      </w:r>
      <w:r>
        <w:rPr>
          <w:rFonts w:hint="eastAsia"/>
        </w:rPr>
        <w:t>动画</w:t>
      </w:r>
      <w:r>
        <w:rPr>
          <w:rFonts w:hint="eastAsia"/>
        </w:rPr>
        <w:t>2140</w:t>
      </w:r>
      <w:r>
        <w:rPr>
          <w:rFonts w:hint="eastAsia"/>
        </w:rPr>
        <w:t>。</w:t>
      </w:r>
      <w:r w:rsidR="00514D40">
        <w:rPr>
          <w:rFonts w:hint="eastAsia"/>
        </w:rPr>
        <w:t>施放方式与小怪</w:t>
      </w:r>
      <w:r w:rsidR="00514D40">
        <w:rPr>
          <w:rFonts w:hint="eastAsia"/>
        </w:rPr>
        <w:t>2</w:t>
      </w:r>
      <w:r w:rsidR="00514D40">
        <w:rPr>
          <w:rFonts w:hint="eastAsia"/>
        </w:rPr>
        <w:t>相同。</w:t>
      </w:r>
      <w:r>
        <w:rPr>
          <w:rFonts w:hint="eastAsia"/>
        </w:rPr>
        <w:t>特效</w:t>
      </w:r>
      <w:r w:rsidRPr="003B2BF9">
        <w:t>hd/enemies/enemy_311/bullet/enemy_311_bul_311031/enemy_311_bul_311031.plist</w:t>
      </w:r>
      <w:r>
        <w:rPr>
          <w:rFonts w:hint="eastAsia"/>
        </w:rPr>
        <w:t>。从</w:t>
      </w:r>
      <w:r>
        <w:rPr>
          <w:rFonts w:hint="eastAsia"/>
        </w:rPr>
        <w:t>BOSS</w:t>
      </w:r>
      <w:r>
        <w:rPr>
          <w:rFonts w:hint="eastAsia"/>
        </w:rPr>
        <w:t>战开始计时，每过</w:t>
      </w:r>
      <w:r w:rsidR="00100EA8">
        <w:rPr>
          <w:rFonts w:hint="eastAsia"/>
        </w:rPr>
        <w:t>10</w:t>
      </w:r>
      <w:r>
        <w:rPr>
          <w:rFonts w:hint="eastAsia"/>
        </w:rPr>
        <w:t>秒判定一次，若</w:t>
      </w:r>
      <w:r>
        <w:rPr>
          <w:rFonts w:hint="eastAsia"/>
        </w:rPr>
        <w:t>BOSS</w:t>
      </w:r>
      <w:r w:rsidR="00DC17CA">
        <w:rPr>
          <w:rFonts w:hint="eastAsia"/>
        </w:rPr>
        <w:t>不处于除移动外的其他动作中，则对仇恨角色施放飞矛。每释放一次飞矛，</w:t>
      </w:r>
      <w:r w:rsidR="00DC17CA">
        <w:rPr>
          <w:rFonts w:hint="eastAsia"/>
        </w:rPr>
        <w:t>BOSS</w:t>
      </w:r>
      <w:r w:rsidR="00DC17CA">
        <w:rPr>
          <w:rFonts w:hint="eastAsia"/>
        </w:rPr>
        <w:t>攻击力增加</w:t>
      </w:r>
      <w:r w:rsidR="00DC17CA">
        <w:rPr>
          <w:rFonts w:hint="eastAsia"/>
        </w:rPr>
        <w:t>10%</w:t>
      </w:r>
      <w:r w:rsidR="00DC17CA">
        <w:rPr>
          <w:rFonts w:hint="eastAsia"/>
        </w:rPr>
        <w:t>，加法叠加，最多叠加</w:t>
      </w:r>
      <w:r w:rsidR="00DC17CA">
        <w:rPr>
          <w:rFonts w:hint="eastAsia"/>
        </w:rPr>
        <w:t>3</w:t>
      </w:r>
      <w:r w:rsidR="00DC17CA">
        <w:rPr>
          <w:rFonts w:hint="eastAsia"/>
        </w:rPr>
        <w:t>次。</w:t>
      </w:r>
      <w:r w:rsidR="00100EA8">
        <w:rPr>
          <w:rFonts w:hint="eastAsia"/>
        </w:rPr>
        <w:t>每施放一次，</w:t>
      </w:r>
      <w:r w:rsidR="00100EA8">
        <w:rPr>
          <w:rFonts w:hint="eastAsia"/>
        </w:rPr>
        <w:t>BOSS</w:t>
      </w:r>
      <w:r w:rsidR="00E05131">
        <w:rPr>
          <w:rFonts w:hint="eastAsia"/>
        </w:rPr>
        <w:t>头顶增加一个相同的长矛</w:t>
      </w:r>
      <w:r w:rsidR="00100EA8">
        <w:rPr>
          <w:rFonts w:hint="eastAsia"/>
        </w:rPr>
        <w:t>特效，旋转</w:t>
      </w:r>
      <w:r w:rsidR="00100EA8">
        <w:rPr>
          <w:rFonts w:hint="eastAsia"/>
        </w:rPr>
        <w:t>180</w:t>
      </w:r>
      <w:r w:rsidR="00100EA8">
        <w:rPr>
          <w:rFonts w:hint="eastAsia"/>
        </w:rPr>
        <w:t>度放置，表示增加的攻击力层数，与当前增加的攻击力层数相同。</w:t>
      </w:r>
    </w:p>
    <w:p w:rsidR="00DC17CA" w:rsidRDefault="00DC17CA" w:rsidP="00DC17CA">
      <w:pPr>
        <w:pStyle w:val="a4"/>
        <w:spacing w:before="156" w:after="156"/>
        <w:ind w:left="1080"/>
      </w:pPr>
      <w:r>
        <w:rPr>
          <w:rFonts w:hint="eastAsia"/>
        </w:rPr>
        <w:t>加强版：最多叠加</w:t>
      </w:r>
      <w:r>
        <w:rPr>
          <w:rFonts w:hint="eastAsia"/>
        </w:rPr>
        <w:t>5</w:t>
      </w:r>
      <w:r>
        <w:rPr>
          <w:rFonts w:hint="eastAsia"/>
        </w:rPr>
        <w:t>次。</w:t>
      </w:r>
    </w:p>
    <w:p w:rsidR="00514D40" w:rsidRDefault="00514D40" w:rsidP="00514D40">
      <w:pPr>
        <w:pStyle w:val="a4"/>
        <w:spacing w:before="156" w:after="156"/>
        <w:ind w:firstLineChars="200" w:firstLine="36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DC17CA">
        <w:rPr>
          <w:rFonts w:hint="eastAsia"/>
        </w:rPr>
        <w:t>技能</w:t>
      </w:r>
      <w:r w:rsidR="00DC17CA">
        <w:rPr>
          <w:rFonts w:hint="eastAsia"/>
        </w:rPr>
        <w:t>3</w:t>
      </w:r>
      <w:r w:rsidR="00DC17CA">
        <w:rPr>
          <w:rFonts w:hint="eastAsia"/>
        </w:rPr>
        <w:t>：召唤。动画</w:t>
      </w:r>
      <w:r w:rsidR="00DC17CA">
        <w:rPr>
          <w:rFonts w:hint="eastAsia"/>
        </w:rPr>
        <w:t>2240_0,</w:t>
      </w:r>
      <w:r w:rsidR="00DC17CA">
        <w:rPr>
          <w:rFonts w:hint="eastAsia"/>
        </w:rPr>
        <w:t>特效</w:t>
      </w:r>
      <w:r w:rsidR="00DC17CA" w:rsidRPr="00514D40">
        <w:t>hd/enemies/enemy_311/bullet/enemy_311_bul_311012/enemy_311_bul_311012.plist</w:t>
      </w:r>
      <w:r w:rsidR="00DC17CA" w:rsidRPr="00514D40">
        <w:rPr>
          <w:rFonts w:hint="eastAsia"/>
        </w:rPr>
        <w:t>，</w:t>
      </w:r>
      <w:r w:rsidR="00DC17CA" w:rsidRPr="005F6C4E">
        <w:rPr>
          <w:rFonts w:hint="eastAsia"/>
          <w:color w:val="FF0000"/>
        </w:rPr>
        <w:t>当</w:t>
      </w:r>
      <w:r w:rsidR="00DC17CA" w:rsidRPr="005F6C4E">
        <w:rPr>
          <w:rFonts w:hint="eastAsia"/>
          <w:color w:val="FF0000"/>
        </w:rPr>
        <w:t>BOSS</w:t>
      </w:r>
      <w:r w:rsidR="00DC17CA" w:rsidRPr="005F6C4E">
        <w:rPr>
          <w:rFonts w:hint="eastAsia"/>
          <w:color w:val="FF0000"/>
        </w:rPr>
        <w:t>生命</w:t>
      </w:r>
      <w:r w:rsidRPr="005F6C4E">
        <w:rPr>
          <w:rFonts w:hint="eastAsia"/>
          <w:color w:val="FF0000"/>
        </w:rPr>
        <w:t>分别小于</w:t>
      </w:r>
      <w:r w:rsidRPr="005F6C4E">
        <w:rPr>
          <w:rFonts w:hint="eastAsia"/>
          <w:color w:val="FF0000"/>
        </w:rPr>
        <w:t>70%</w:t>
      </w:r>
      <w:r w:rsidRPr="005F6C4E">
        <w:rPr>
          <w:rFonts w:hint="eastAsia"/>
          <w:color w:val="FF0000"/>
        </w:rPr>
        <w:t>、</w:t>
      </w:r>
      <w:r w:rsidRPr="005F6C4E">
        <w:rPr>
          <w:rFonts w:hint="eastAsia"/>
          <w:color w:val="FF0000"/>
        </w:rPr>
        <w:t>50%</w:t>
      </w:r>
      <w:r w:rsidRPr="005F6C4E">
        <w:rPr>
          <w:rFonts w:hint="eastAsia"/>
          <w:color w:val="FF0000"/>
        </w:rPr>
        <w:t>、</w:t>
      </w:r>
      <w:r w:rsidRPr="005F6C4E">
        <w:rPr>
          <w:rFonts w:hint="eastAsia"/>
          <w:color w:val="FF0000"/>
        </w:rPr>
        <w:t>30%</w:t>
      </w:r>
      <w:r w:rsidRPr="005F6C4E">
        <w:rPr>
          <w:rFonts w:hint="eastAsia"/>
          <w:color w:val="FF0000"/>
        </w:rPr>
        <w:t>时，</w:t>
      </w:r>
      <w:r w:rsidR="00DC17CA" w:rsidRPr="005F6C4E">
        <w:rPr>
          <w:rFonts w:hint="eastAsia"/>
          <w:color w:val="FF0000"/>
        </w:rPr>
        <w:t>召唤小怪</w:t>
      </w:r>
      <w:r w:rsidRPr="005F6C4E">
        <w:rPr>
          <w:rFonts w:hint="eastAsia"/>
          <w:color w:val="FF0000"/>
        </w:rPr>
        <w:t>（可配置），召唤的表现形式与小怪的刷新方式相同</w:t>
      </w:r>
      <w:r w:rsidR="00DC17CA" w:rsidRPr="005F6C4E">
        <w:rPr>
          <w:rFonts w:hint="eastAsia"/>
          <w:color w:val="FF0000"/>
        </w:rPr>
        <w:t>，</w:t>
      </w:r>
      <w:r w:rsidRPr="005F6C4E">
        <w:rPr>
          <w:rFonts w:hint="eastAsia"/>
          <w:color w:val="FF0000"/>
        </w:rPr>
        <w:t>召唤持续时间</w:t>
      </w:r>
      <w:r w:rsidRPr="005F6C4E">
        <w:rPr>
          <w:rFonts w:hint="eastAsia"/>
          <w:color w:val="FF0000"/>
        </w:rPr>
        <w:t>1.5S</w:t>
      </w:r>
      <w:r w:rsidRPr="005F6C4E">
        <w:rPr>
          <w:rFonts w:hint="eastAsia"/>
          <w:color w:val="FF0000"/>
        </w:rPr>
        <w:t>（可配置），</w:t>
      </w:r>
      <w:r w:rsidRPr="005F6C4E">
        <w:rPr>
          <w:rFonts w:hint="eastAsia"/>
          <w:color w:val="FF0000"/>
        </w:rPr>
        <w:t>BOSS</w:t>
      </w:r>
      <w:r w:rsidRPr="005F6C4E">
        <w:rPr>
          <w:rFonts w:hint="eastAsia"/>
          <w:color w:val="FF0000"/>
        </w:rPr>
        <w:t>召唤中处于可攻击状态。</w:t>
      </w:r>
      <w:r w:rsidR="00DC17CA">
        <w:rPr>
          <w:rFonts w:hint="eastAsia"/>
        </w:rPr>
        <w:t>小怪的仇恨方式改变，仇恨目标与</w:t>
      </w:r>
      <w:r w:rsidR="00DC17CA">
        <w:rPr>
          <w:rFonts w:hint="eastAsia"/>
        </w:rPr>
        <w:t>BOSS</w:t>
      </w:r>
      <w:r>
        <w:rPr>
          <w:rFonts w:hint="eastAsia"/>
        </w:rPr>
        <w:t>目标相同。</w:t>
      </w:r>
    </w:p>
    <w:p w:rsidR="00100EA8" w:rsidRDefault="00100EA8" w:rsidP="00514D40">
      <w:pPr>
        <w:pStyle w:val="a4"/>
        <w:spacing w:before="156" w:after="156"/>
        <w:ind w:firstLineChars="200" w:firstLine="36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 </w:t>
      </w:r>
      <w:r>
        <w:rPr>
          <w:rFonts w:hint="eastAsia"/>
        </w:rPr>
        <w:t>技能优先级：技能</w:t>
      </w:r>
      <w:r>
        <w:rPr>
          <w:rFonts w:hint="eastAsia"/>
        </w:rPr>
        <w:t>3&gt;</w:t>
      </w:r>
      <w:r>
        <w:rPr>
          <w:rFonts w:hint="eastAsia"/>
        </w:rPr>
        <w:t>技能</w:t>
      </w:r>
      <w:r>
        <w:rPr>
          <w:rFonts w:hint="eastAsia"/>
        </w:rPr>
        <w:t>2&gt;</w:t>
      </w:r>
      <w:r>
        <w:rPr>
          <w:rFonts w:hint="eastAsia"/>
        </w:rPr>
        <w:t>技能</w:t>
      </w:r>
      <w:r>
        <w:rPr>
          <w:rFonts w:hint="eastAsia"/>
        </w:rPr>
        <w:t>1</w:t>
      </w:r>
      <w:r>
        <w:rPr>
          <w:rFonts w:hint="eastAsia"/>
        </w:rPr>
        <w:t>，但是都必须等待前一个技能施放完。</w:t>
      </w:r>
    </w:p>
    <w:p w:rsidR="003B2BF9" w:rsidRDefault="003B2BF9" w:rsidP="003B2BF9">
      <w:pPr>
        <w:pStyle w:val="a4"/>
        <w:spacing w:before="156" w:after="156"/>
        <w:ind w:left="360"/>
      </w:pPr>
    </w:p>
    <w:p w:rsidR="00B859D6" w:rsidRPr="00B859D6" w:rsidRDefault="00B859D6" w:rsidP="00B859D6">
      <w:pPr>
        <w:pStyle w:val="a4"/>
        <w:spacing w:before="156" w:after="156"/>
        <w:ind w:left="360"/>
      </w:pPr>
    </w:p>
    <w:p w:rsidR="00071658" w:rsidRDefault="00553AB2" w:rsidP="00D30E23">
      <w:pPr>
        <w:pStyle w:val="1"/>
        <w:spacing w:before="156" w:after="156"/>
      </w:pPr>
      <w:r>
        <w:rPr>
          <w:rFonts w:hint="eastAsia"/>
        </w:rPr>
        <w:t>逻辑流程图</w:t>
      </w:r>
    </w:p>
    <w:p w:rsidR="00100EA8" w:rsidRPr="005F6C4E" w:rsidRDefault="00514D40" w:rsidP="00514D40">
      <w:pPr>
        <w:pStyle w:val="a4"/>
        <w:numPr>
          <w:ilvl w:val="0"/>
          <w:numId w:val="20"/>
        </w:numPr>
        <w:spacing w:before="156" w:after="156"/>
        <w:rPr>
          <w:color w:val="FF0000"/>
        </w:rPr>
      </w:pPr>
      <w:r w:rsidRPr="005F6C4E">
        <w:rPr>
          <w:rFonts w:hint="eastAsia"/>
          <w:color w:val="FF0000"/>
        </w:rPr>
        <w:t>所有小怪的仇恨机制</w:t>
      </w:r>
      <w:bookmarkStart w:id="0" w:name="_GoBack"/>
      <w:bookmarkEnd w:id="0"/>
    </w:p>
    <w:p w:rsidR="00514D40" w:rsidRPr="00100EA8" w:rsidRDefault="00933D33" w:rsidP="00514D40">
      <w:pPr>
        <w:pStyle w:val="a4"/>
        <w:spacing w:before="156" w:after="156"/>
        <w:ind w:left="450"/>
      </w:pPr>
      <w:r>
        <w:object w:dxaOrig="4756" w:dyaOrig="10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75pt;height:507.4pt" o:ole="">
            <v:imagedata r:id="rId9" o:title=""/>
          </v:shape>
          <o:OLEObject Type="Link" ProgID="Visio.Drawing.11" ShapeID="_x0000_i1025" DrawAspect="Content" r:id="rId10" UpdateMode="Always">
            <o:LinkType>EnhancedMetaFile</o:LinkType>
            <o:LockedField>false</o:LockedField>
            <o:FieldCodes>\f 0</o:FieldCodes>
          </o:OLEObject>
        </w:object>
      </w:r>
    </w:p>
    <w:p w:rsidR="008113A5" w:rsidRDefault="00497B94" w:rsidP="00F7012C">
      <w:pPr>
        <w:pStyle w:val="1"/>
        <w:spacing w:before="156" w:after="156"/>
      </w:pPr>
      <w:r>
        <w:rPr>
          <w:rFonts w:hint="eastAsia"/>
        </w:rPr>
        <w:t>程序要求</w:t>
      </w:r>
    </w:p>
    <w:p w:rsidR="00CA56A8" w:rsidRDefault="00CA56A8" w:rsidP="00CA56A8">
      <w:pPr>
        <w:pStyle w:val="a4"/>
        <w:numPr>
          <w:ilvl w:val="0"/>
          <w:numId w:val="21"/>
        </w:numPr>
        <w:spacing w:before="156" w:after="156"/>
      </w:pPr>
      <w:r>
        <w:rPr>
          <w:rFonts w:hint="eastAsia"/>
        </w:rPr>
        <w:t>怪物仇恨机制的实现。</w:t>
      </w:r>
    </w:p>
    <w:p w:rsidR="00CA56A8" w:rsidRDefault="00CA56A8" w:rsidP="00CA56A8">
      <w:pPr>
        <w:pStyle w:val="a4"/>
        <w:numPr>
          <w:ilvl w:val="0"/>
          <w:numId w:val="21"/>
        </w:numPr>
        <w:spacing w:before="156" w:after="156"/>
      </w:pPr>
      <w:r>
        <w:rPr>
          <w:rFonts w:hint="eastAsia"/>
        </w:rPr>
        <w:t>小怪攻击的实现。</w:t>
      </w:r>
    </w:p>
    <w:p w:rsidR="00CA56A8" w:rsidRPr="00CA56A8" w:rsidRDefault="00CA56A8" w:rsidP="00CA56A8">
      <w:pPr>
        <w:pStyle w:val="a4"/>
        <w:numPr>
          <w:ilvl w:val="0"/>
          <w:numId w:val="21"/>
        </w:numPr>
        <w:spacing w:before="156" w:after="156"/>
      </w:pPr>
      <w:r>
        <w:rPr>
          <w:rFonts w:hint="eastAsia"/>
        </w:rPr>
        <w:t>BOSS</w:t>
      </w:r>
      <w:r>
        <w:rPr>
          <w:rFonts w:hint="eastAsia"/>
        </w:rPr>
        <w:t>攻击的实现。</w:t>
      </w:r>
    </w:p>
    <w:p w:rsidR="003576D3" w:rsidRDefault="003576D3" w:rsidP="003576D3">
      <w:pPr>
        <w:pStyle w:val="1"/>
        <w:spacing w:before="156" w:after="156"/>
      </w:pPr>
      <w:r>
        <w:rPr>
          <w:rFonts w:hint="eastAsia"/>
        </w:rPr>
        <w:t>技能配置表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测试重点</w:t>
      </w:r>
    </w:p>
    <w:p w:rsidR="003576D3" w:rsidRPr="008113A5" w:rsidRDefault="003576D3" w:rsidP="00D74309">
      <w:pPr>
        <w:pStyle w:val="a4"/>
        <w:numPr>
          <w:ilvl w:val="0"/>
          <w:numId w:val="10"/>
        </w:numPr>
        <w:spacing w:before="156" w:after="156"/>
      </w:pPr>
    </w:p>
    <w:sectPr w:rsidR="003576D3" w:rsidRPr="008113A5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05E8" w:rsidRDefault="002C05E8" w:rsidP="001F2C09">
      <w:pPr>
        <w:spacing w:before="120" w:after="120"/>
      </w:pPr>
      <w:r>
        <w:separator/>
      </w:r>
    </w:p>
  </w:endnote>
  <w:endnote w:type="continuationSeparator" w:id="0">
    <w:p w:rsidR="002C05E8" w:rsidRDefault="002C05E8" w:rsidP="001F2C09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05E8" w:rsidRDefault="002C05E8" w:rsidP="001F2C09">
      <w:pPr>
        <w:spacing w:before="120" w:after="120"/>
      </w:pPr>
      <w:r>
        <w:separator/>
      </w:r>
    </w:p>
  </w:footnote>
  <w:footnote w:type="continuationSeparator" w:id="0">
    <w:p w:rsidR="002C05E8" w:rsidRDefault="002C05E8" w:rsidP="001F2C09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Pr="00A764E5" w:rsidRDefault="00A764E5" w:rsidP="001F2C09">
    <w:pPr>
      <w:pStyle w:val="a7"/>
      <w:spacing w:before="120" w:after="120"/>
      <w:rPr>
        <w:rFonts w:ascii="微软雅黑" w:eastAsia="微软雅黑" w:hAnsi="微软雅黑"/>
      </w:rPr>
    </w:pPr>
    <w:r w:rsidRPr="00A764E5">
      <w:rPr>
        <w:rFonts w:ascii="微软雅黑" w:eastAsia="微软雅黑" w:hAnsi="微软雅黑" w:hint="eastAsia"/>
      </w:rPr>
      <w:t xml:space="preserve">策划研究院 策划： 成楠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5862"/>
    <w:multiLevelType w:val="hybridMultilevel"/>
    <w:tmpl w:val="90FE081C"/>
    <w:lvl w:ilvl="0" w:tplc="D8D299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242B00"/>
    <w:multiLevelType w:val="hybridMultilevel"/>
    <w:tmpl w:val="2CC62F90"/>
    <w:lvl w:ilvl="0" w:tplc="FA1CB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F6324B"/>
    <w:multiLevelType w:val="hybridMultilevel"/>
    <w:tmpl w:val="43C67968"/>
    <w:lvl w:ilvl="0" w:tplc="274AC2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4934AD"/>
    <w:multiLevelType w:val="hybridMultilevel"/>
    <w:tmpl w:val="A0FC6D80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050EEF"/>
    <w:multiLevelType w:val="hybridMultilevel"/>
    <w:tmpl w:val="30AED396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BD1959"/>
    <w:multiLevelType w:val="hybridMultilevel"/>
    <w:tmpl w:val="5E78B89A"/>
    <w:lvl w:ilvl="0" w:tplc="2E06E8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2755F4"/>
    <w:multiLevelType w:val="hybridMultilevel"/>
    <w:tmpl w:val="BA9A5E5C"/>
    <w:lvl w:ilvl="0" w:tplc="7A0ED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6F15A2"/>
    <w:multiLevelType w:val="hybridMultilevel"/>
    <w:tmpl w:val="F334DA08"/>
    <w:lvl w:ilvl="0" w:tplc="D36A3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94A3833"/>
    <w:multiLevelType w:val="hybridMultilevel"/>
    <w:tmpl w:val="5A8C10CA"/>
    <w:lvl w:ilvl="0" w:tplc="2ADEF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4A3975"/>
    <w:multiLevelType w:val="hybridMultilevel"/>
    <w:tmpl w:val="E1843142"/>
    <w:lvl w:ilvl="0" w:tplc="AFA0FB0E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0">
    <w:nsid w:val="37853296"/>
    <w:multiLevelType w:val="hybridMultilevel"/>
    <w:tmpl w:val="BBBC9D2A"/>
    <w:lvl w:ilvl="0" w:tplc="10D86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8A55ADD"/>
    <w:multiLevelType w:val="hybridMultilevel"/>
    <w:tmpl w:val="8AB257BA"/>
    <w:lvl w:ilvl="0" w:tplc="C68EC5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9255577"/>
    <w:multiLevelType w:val="hybridMultilevel"/>
    <w:tmpl w:val="D932DD18"/>
    <w:lvl w:ilvl="0" w:tplc="929024A2">
      <w:start w:val="1"/>
      <w:numFmt w:val="upp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4D4049F0"/>
    <w:multiLevelType w:val="hybridMultilevel"/>
    <w:tmpl w:val="C35C447A"/>
    <w:lvl w:ilvl="0" w:tplc="EFC6F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3C4599D"/>
    <w:multiLevelType w:val="hybridMultilevel"/>
    <w:tmpl w:val="6AD29A6E"/>
    <w:lvl w:ilvl="0" w:tplc="BEEA975E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5">
    <w:nsid w:val="67213535"/>
    <w:multiLevelType w:val="hybridMultilevel"/>
    <w:tmpl w:val="6D6A0EFA"/>
    <w:lvl w:ilvl="0" w:tplc="CCC0917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7EC1490"/>
    <w:multiLevelType w:val="hybridMultilevel"/>
    <w:tmpl w:val="DB54B338"/>
    <w:lvl w:ilvl="0" w:tplc="F92246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EE7680E"/>
    <w:multiLevelType w:val="hybridMultilevel"/>
    <w:tmpl w:val="25A80CB4"/>
    <w:lvl w:ilvl="0" w:tplc="D4E29D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B182C93"/>
    <w:multiLevelType w:val="multilevel"/>
    <w:tmpl w:val="7C2AE2C4"/>
    <w:lvl w:ilvl="0">
      <w:start w:val="1"/>
      <w:numFmt w:val="decimal"/>
      <w:pStyle w:val="6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7EA670A3"/>
    <w:multiLevelType w:val="hybridMultilevel"/>
    <w:tmpl w:val="887A4104"/>
    <w:lvl w:ilvl="0" w:tplc="03BA4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FF536CC"/>
    <w:multiLevelType w:val="hybridMultilevel"/>
    <w:tmpl w:val="7D9AEB80"/>
    <w:lvl w:ilvl="0" w:tplc="F5403AEA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num w:numId="1">
    <w:abstractNumId w:val="18"/>
  </w:num>
  <w:num w:numId="2">
    <w:abstractNumId w:val="8"/>
  </w:num>
  <w:num w:numId="3">
    <w:abstractNumId w:val="7"/>
  </w:num>
  <w:num w:numId="4">
    <w:abstractNumId w:val="1"/>
  </w:num>
  <w:num w:numId="5">
    <w:abstractNumId w:val="3"/>
  </w:num>
  <w:num w:numId="6">
    <w:abstractNumId w:val="12"/>
  </w:num>
  <w:num w:numId="7">
    <w:abstractNumId w:val="4"/>
  </w:num>
  <w:num w:numId="8">
    <w:abstractNumId w:val="19"/>
  </w:num>
  <w:num w:numId="9">
    <w:abstractNumId w:val="5"/>
  </w:num>
  <w:num w:numId="10">
    <w:abstractNumId w:val="13"/>
  </w:num>
  <w:num w:numId="11">
    <w:abstractNumId w:val="2"/>
  </w:num>
  <w:num w:numId="12">
    <w:abstractNumId w:val="10"/>
  </w:num>
  <w:num w:numId="13">
    <w:abstractNumId w:val="16"/>
  </w:num>
  <w:num w:numId="14">
    <w:abstractNumId w:val="17"/>
  </w:num>
  <w:num w:numId="15">
    <w:abstractNumId w:val="6"/>
  </w:num>
  <w:num w:numId="16">
    <w:abstractNumId w:val="15"/>
  </w:num>
  <w:num w:numId="17">
    <w:abstractNumId w:val="0"/>
  </w:num>
  <w:num w:numId="18">
    <w:abstractNumId w:val="14"/>
  </w:num>
  <w:num w:numId="19">
    <w:abstractNumId w:val="20"/>
  </w:num>
  <w:num w:numId="20">
    <w:abstractNumId w:val="9"/>
  </w:num>
  <w:num w:numId="21">
    <w:abstractNumId w:val="1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2AF"/>
    <w:rsid w:val="00071658"/>
    <w:rsid w:val="000C2329"/>
    <w:rsid w:val="000D1A85"/>
    <w:rsid w:val="00100EA8"/>
    <w:rsid w:val="0013026A"/>
    <w:rsid w:val="001331F4"/>
    <w:rsid w:val="00137FDA"/>
    <w:rsid w:val="001734DA"/>
    <w:rsid w:val="001B2B85"/>
    <w:rsid w:val="001F2C09"/>
    <w:rsid w:val="001F537C"/>
    <w:rsid w:val="00204813"/>
    <w:rsid w:val="0021284B"/>
    <w:rsid w:val="00225B83"/>
    <w:rsid w:val="00261EDC"/>
    <w:rsid w:val="00281D27"/>
    <w:rsid w:val="002C05E8"/>
    <w:rsid w:val="002D7153"/>
    <w:rsid w:val="0033141D"/>
    <w:rsid w:val="00332511"/>
    <w:rsid w:val="003576D3"/>
    <w:rsid w:val="00363753"/>
    <w:rsid w:val="003B2BF9"/>
    <w:rsid w:val="003C3BD3"/>
    <w:rsid w:val="003C4DED"/>
    <w:rsid w:val="00406666"/>
    <w:rsid w:val="004119B2"/>
    <w:rsid w:val="00433144"/>
    <w:rsid w:val="0044303C"/>
    <w:rsid w:val="004660D3"/>
    <w:rsid w:val="004662AF"/>
    <w:rsid w:val="00492A7C"/>
    <w:rsid w:val="00497B94"/>
    <w:rsid w:val="00500D05"/>
    <w:rsid w:val="005053E9"/>
    <w:rsid w:val="00514D40"/>
    <w:rsid w:val="00521BFC"/>
    <w:rsid w:val="00530C11"/>
    <w:rsid w:val="00537BA5"/>
    <w:rsid w:val="00553AB2"/>
    <w:rsid w:val="00590D52"/>
    <w:rsid w:val="005A3EA5"/>
    <w:rsid w:val="005F6C4E"/>
    <w:rsid w:val="00612C75"/>
    <w:rsid w:val="006369D4"/>
    <w:rsid w:val="00641751"/>
    <w:rsid w:val="0066617C"/>
    <w:rsid w:val="008113A5"/>
    <w:rsid w:val="008119DE"/>
    <w:rsid w:val="00817D12"/>
    <w:rsid w:val="00874AAE"/>
    <w:rsid w:val="008B7B14"/>
    <w:rsid w:val="008C758D"/>
    <w:rsid w:val="008E3C9C"/>
    <w:rsid w:val="008F027B"/>
    <w:rsid w:val="00931C23"/>
    <w:rsid w:val="00933D33"/>
    <w:rsid w:val="0093406B"/>
    <w:rsid w:val="00950106"/>
    <w:rsid w:val="009701D6"/>
    <w:rsid w:val="00976D52"/>
    <w:rsid w:val="00981C9F"/>
    <w:rsid w:val="009C3723"/>
    <w:rsid w:val="009E24B6"/>
    <w:rsid w:val="009E3A5D"/>
    <w:rsid w:val="009E4486"/>
    <w:rsid w:val="009E57C2"/>
    <w:rsid w:val="009F5A61"/>
    <w:rsid w:val="00A0663B"/>
    <w:rsid w:val="00A26756"/>
    <w:rsid w:val="00A332B7"/>
    <w:rsid w:val="00A64887"/>
    <w:rsid w:val="00A764E5"/>
    <w:rsid w:val="00A96A09"/>
    <w:rsid w:val="00AC750C"/>
    <w:rsid w:val="00AE04EA"/>
    <w:rsid w:val="00AE1CA7"/>
    <w:rsid w:val="00AF4C17"/>
    <w:rsid w:val="00B1444A"/>
    <w:rsid w:val="00B82E8E"/>
    <w:rsid w:val="00B859D6"/>
    <w:rsid w:val="00BF4833"/>
    <w:rsid w:val="00C135CD"/>
    <w:rsid w:val="00C27834"/>
    <w:rsid w:val="00C530C5"/>
    <w:rsid w:val="00C82ED4"/>
    <w:rsid w:val="00CA1835"/>
    <w:rsid w:val="00CA56A8"/>
    <w:rsid w:val="00CC1D1E"/>
    <w:rsid w:val="00D15175"/>
    <w:rsid w:val="00D30E23"/>
    <w:rsid w:val="00D64248"/>
    <w:rsid w:val="00D74309"/>
    <w:rsid w:val="00DB78D2"/>
    <w:rsid w:val="00DC17CA"/>
    <w:rsid w:val="00DE1448"/>
    <w:rsid w:val="00DF5C4B"/>
    <w:rsid w:val="00E02164"/>
    <w:rsid w:val="00E05131"/>
    <w:rsid w:val="00E22D7C"/>
    <w:rsid w:val="00E50B8F"/>
    <w:rsid w:val="00E672A0"/>
    <w:rsid w:val="00EA03E3"/>
    <w:rsid w:val="00EC0EE7"/>
    <w:rsid w:val="00ED41CC"/>
    <w:rsid w:val="00EE3E94"/>
    <w:rsid w:val="00EF119C"/>
    <w:rsid w:val="00F32713"/>
    <w:rsid w:val="00F7012C"/>
    <w:rsid w:val="00F90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file:///C:\Users\chengnan\Desktop\REDEMO\&#23567;&#24618;&#20167;&#24680;.vsd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3</Pages>
  <Words>243</Words>
  <Characters>1391</Characters>
  <Application>Microsoft Office Word</Application>
  <DocSecurity>0</DocSecurity>
  <Lines>11</Lines>
  <Paragraphs>3</Paragraphs>
  <ScaleCrop>false</ScaleCrop>
  <Company>Microsoft</Company>
  <LinksUpToDate>false</LinksUpToDate>
  <CharactersWithSpaces>1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6</cp:revision>
  <dcterms:created xsi:type="dcterms:W3CDTF">2017-04-01T03:29:00Z</dcterms:created>
  <dcterms:modified xsi:type="dcterms:W3CDTF">2017-04-01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